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65" r:id="rId3"/>
    <p:sldId id="257" r:id="rId4"/>
    <p:sldId id="267" r:id="rId5"/>
    <p:sldId id="262" r:id="rId6"/>
    <p:sldId id="259" r:id="rId7"/>
    <p:sldId id="266" r:id="rId8"/>
    <p:sldId id="261" r:id="rId9"/>
    <p:sldId id="263" r:id="rId10"/>
    <p:sldId id="264" r:id="rId11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0" d="100"/>
          <a:sy n="70" d="100"/>
        </p:scale>
        <p:origin x="73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Title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62399" y="1964267"/>
            <a:ext cx="7197726" cy="2421464"/>
          </a:xfrm>
        </p:spPr>
        <p:txBody>
          <a:bodyPr anchor="b">
            <a:normAutofit/>
          </a:bodyPr>
          <a:lstStyle>
            <a:lvl1pPr algn="r">
              <a:defRPr sz="4800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962399" y="4385732"/>
            <a:ext cx="7197726" cy="1405467"/>
          </a:xfrm>
        </p:spPr>
        <p:txBody>
          <a:bodyPr anchor="t">
            <a:normAutofit/>
          </a:bodyPr>
          <a:lstStyle>
            <a:lvl1pPr marL="0" indent="0" algn="r">
              <a:buNone/>
              <a:defRPr sz="1800" cap="all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32558" y="5870575"/>
            <a:ext cx="1600200" cy="377825"/>
          </a:xfrm>
        </p:spPr>
        <p:txBody>
          <a:bodyPr/>
          <a:lstStyle/>
          <a:p>
            <a:fld id="{A3EC98C9-0411-4CB9-BEC9-66C1E0708529}" type="datetimeFigureOut">
              <a:rPr lang="ru-RU" smtClean="0"/>
              <a:t>06.09.2017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62399" y="5870575"/>
            <a:ext cx="4893958" cy="377825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08958" y="5870575"/>
            <a:ext cx="551167" cy="377825"/>
          </a:xfrm>
        </p:spPr>
        <p:txBody>
          <a:bodyPr/>
          <a:lstStyle/>
          <a:p>
            <a:fld id="{2693F4CC-8182-45AC-ACBF-371B314D5A0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5665485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732865"/>
            <a:ext cx="1013142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371600" y="932112"/>
            <a:ext cx="8759827" cy="3164976"/>
          </a:xfrm>
          <a:prstGeom prst="roundRect">
            <a:avLst>
              <a:gd name="adj" fmla="val 4380"/>
            </a:avLst>
          </a:prstGeom>
          <a:ln w="50800" cap="sq" cmpd="dbl">
            <a:gradFill flip="none"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5299603"/>
            <a:ext cx="10131427" cy="49371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98C9-0411-4CB9-BEC9-66C1E0708529}" type="datetimeFigureOut">
              <a:rPr lang="ru-RU" smtClean="0"/>
              <a:t>06.09.2017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3F4CC-8182-45AC-ACBF-371B314D5A0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374137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09601"/>
            <a:ext cx="10131427" cy="3124199"/>
          </a:xfrm>
        </p:spPr>
        <p:txBody>
          <a:bodyPr anchor="ctr">
            <a:normAutofit/>
          </a:bodyPr>
          <a:lstStyle>
            <a:lvl1pPr algn="l">
              <a:defRPr sz="32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10131428" cy="1447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98C9-0411-4CB9-BEC9-66C1E0708529}" type="datetimeFigureOut">
              <a:rPr lang="ru-RU" smtClean="0"/>
              <a:t>06.09.2017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3F4CC-8182-45AC-ACBF-371B314D5A0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599201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0237867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88275" y="823337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2267" y="609601"/>
            <a:ext cx="9550399" cy="2743199"/>
          </a:xfrm>
        </p:spPr>
        <p:txBody>
          <a:bodyPr anchor="ctr">
            <a:normAutofit/>
          </a:bodyPr>
          <a:lstStyle>
            <a:lvl1pPr algn="l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097875" y="3352800"/>
            <a:ext cx="9339184" cy="381000"/>
          </a:xfrm>
        </p:spPr>
        <p:txBody>
          <a:bodyPr anchor="ctr"/>
          <a:lstStyle>
            <a:lvl1pPr marL="0" indent="0">
              <a:buFontTx/>
              <a:buNone/>
              <a:defRPr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7465" y="4343400"/>
            <a:ext cx="10152367" cy="1447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98C9-0411-4CB9-BEC9-66C1E0708529}" type="datetimeFigureOut">
              <a:rPr lang="ru-RU" smtClean="0"/>
              <a:t>06.09.2017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3F4CC-8182-45AC-ACBF-371B314D5A0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4772505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2" y="3308581"/>
            <a:ext cx="10131425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1" y="4777381"/>
            <a:ext cx="10131426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98C9-0411-4CB9-BEC9-66C1E0708529}" type="datetimeFigureOut">
              <a:rPr lang="ru-RU" smtClean="0"/>
              <a:t>06.09.2017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3F4CC-8182-45AC-ACBF-371B314D5A0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0493390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10237867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88275" y="823337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992267" y="609601"/>
            <a:ext cx="9550399" cy="2743199"/>
          </a:xfrm>
        </p:spPr>
        <p:txBody>
          <a:bodyPr anchor="ctr">
            <a:normAutofit/>
          </a:bodyPr>
          <a:lstStyle>
            <a:lvl1pPr algn="l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5800" y="3886200"/>
            <a:ext cx="10135436" cy="8890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799" y="4775200"/>
            <a:ext cx="10135436" cy="10160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98C9-0411-4CB9-BEC9-66C1E0708529}" type="datetimeFigureOut">
              <a:rPr lang="ru-RU" smtClean="0"/>
              <a:t>06.09.2017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3F4CC-8182-45AC-ACBF-371B314D5A0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9955900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09601"/>
            <a:ext cx="10131427" cy="2743199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5801" y="3505200"/>
            <a:ext cx="10131428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10131428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98C9-0411-4CB9-BEC9-66C1E0708529}" type="datetimeFigureOut">
              <a:rPr lang="ru-RU" smtClean="0"/>
              <a:t>06.09.2017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3F4CC-8182-45AC-ACBF-371B314D5A0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526704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98C9-0411-4CB9-BEC9-66C1E0708529}" type="datetimeFigureOut">
              <a:rPr lang="ru-RU" smtClean="0"/>
              <a:t>06.09.2017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3F4CC-8182-45AC-ACBF-371B314D5A0A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685801" y="609600"/>
            <a:ext cx="10131425" cy="145626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128739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58675" y="609599"/>
            <a:ext cx="2158552" cy="5181601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7832116" cy="51816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98C9-0411-4CB9-BEC9-66C1E0708529}" type="datetimeFigureOut">
              <a:rPr lang="ru-RU" smtClean="0"/>
              <a:t>06.09.2017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3F4CC-8182-45AC-ACBF-371B314D5A0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248980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98C9-0411-4CB9-BEC9-66C1E0708529}" type="datetimeFigureOut">
              <a:rPr lang="ru-RU" smtClean="0"/>
              <a:t>06.09.2017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3F4CC-8182-45AC-ACBF-371B314D5A0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016836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308581"/>
            <a:ext cx="10131427" cy="1468800"/>
          </a:xfrm>
        </p:spPr>
        <p:txBody>
          <a:bodyPr anchor="b"/>
          <a:lstStyle>
            <a:lvl1pPr algn="l">
              <a:defRPr sz="4000" b="0" cap="all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799" y="4777381"/>
            <a:ext cx="1013142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 cap="all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98C9-0411-4CB9-BEC9-66C1E0708529}" type="datetimeFigureOut">
              <a:rPr lang="ru-RU" smtClean="0"/>
              <a:t>06.09.2017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3F4CC-8182-45AC-ACBF-371B314D5A0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275464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2" y="2142067"/>
            <a:ext cx="4995334" cy="3649134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21895" y="2142067"/>
            <a:ext cx="4995332" cy="3649133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98C9-0411-4CB9-BEC9-66C1E0708529}" type="datetimeFigureOut">
              <a:rPr lang="ru-RU" smtClean="0"/>
              <a:t>06.09.2017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3F4CC-8182-45AC-ACBF-371B314D5A0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353717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973670" y="2218267"/>
            <a:ext cx="4709054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1" y="2870201"/>
            <a:ext cx="4996923" cy="2920998"/>
          </a:xfrm>
        </p:spPr>
        <p:txBody>
          <a:bodyPr anchor="t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096003" y="2226734"/>
            <a:ext cx="4722813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823483" y="2870201"/>
            <a:ext cx="4995334" cy="2920998"/>
          </a:xfrm>
        </p:spPr>
        <p:txBody>
          <a:bodyPr anchor="t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98C9-0411-4CB9-BEC9-66C1E0708529}" type="datetimeFigureOut">
              <a:rPr lang="ru-RU" smtClean="0"/>
              <a:t>06.09.2017</a:t>
            </a:fld>
            <a:endParaRPr lang="ru-RU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3F4CC-8182-45AC-ACBF-371B314D5A0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244818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98C9-0411-4CB9-BEC9-66C1E0708529}" type="datetimeFigureOut">
              <a:rPr lang="ru-RU" smtClean="0"/>
              <a:t>06.09.2017</a:t>
            </a:fld>
            <a:endParaRPr lang="ru-R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3F4CC-8182-45AC-ACBF-371B314D5A0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687648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98C9-0411-4CB9-BEC9-66C1E0708529}" type="datetimeFigureOut">
              <a:rPr lang="ru-RU" smtClean="0"/>
              <a:t>06.09.2017</a:t>
            </a:fld>
            <a:endParaRPr lang="ru-RU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3F4CC-8182-45AC-ACBF-371B314D5A0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470380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074333"/>
            <a:ext cx="3680885" cy="137160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48201" y="609601"/>
            <a:ext cx="6169026" cy="5181600"/>
          </a:xfrm>
        </p:spPr>
        <p:txBody>
          <a:bodyPr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445933"/>
            <a:ext cx="3680885" cy="1828800"/>
          </a:xfrm>
        </p:spPr>
        <p:txBody>
          <a:bodyPr anchor="t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98C9-0411-4CB9-BEC9-66C1E0708529}" type="datetimeFigureOut">
              <a:rPr lang="ru-RU" smtClean="0"/>
              <a:t>06.09.2017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3F4CC-8182-45AC-ACBF-371B314D5A0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460863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600200"/>
            <a:ext cx="6164653" cy="13716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36253" y="914400"/>
            <a:ext cx="3280974" cy="4572000"/>
          </a:xfrm>
          <a:prstGeom prst="roundRect">
            <a:avLst>
              <a:gd name="adj" fmla="val 4280"/>
            </a:avLst>
          </a:prstGeom>
          <a:ln w="50800" cap="sq" cmpd="dbl">
            <a:gradFill flip="none"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2971800"/>
            <a:ext cx="6164653" cy="1828800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98C9-0411-4CB9-BEC9-66C1E0708529}" type="datetimeFigureOut">
              <a:rPr lang="ru-RU" smtClean="0"/>
              <a:t>06.09.2017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3F4CC-8182-45AC-ACBF-371B314D5A0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581141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1" y="609600"/>
            <a:ext cx="10131425" cy="14562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1" y="2142067"/>
            <a:ext cx="10131425" cy="364913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589660" y="5870575"/>
            <a:ext cx="1600200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A3EC98C9-0411-4CB9-BEC9-66C1E0708529}" type="datetimeFigureOut">
              <a:rPr lang="ru-RU" smtClean="0"/>
              <a:t>06.09.2017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5870575"/>
            <a:ext cx="7827659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66060" y="5870575"/>
            <a:ext cx="551167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2693F4CC-8182-45AC-ACBF-371B314D5A0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5770271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 cap="all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оиск корней произвольного нелинейного уравнения. </a:t>
            </a:r>
            <a:r>
              <a:rPr lang="en-US" dirty="0" smtClean="0"/>
              <a:t>Bisection Method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725003" y="5308979"/>
            <a:ext cx="9144000" cy="1241947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Выполнил</a:t>
            </a:r>
            <a:r>
              <a:rPr lang="ru-RU" dirty="0"/>
              <a:t>а</a:t>
            </a:r>
            <a:r>
              <a:rPr lang="ru-RU" dirty="0" smtClean="0"/>
              <a:t> студент гр. ПИ-1-14: </a:t>
            </a:r>
            <a:r>
              <a:rPr lang="ru-RU" dirty="0"/>
              <a:t>Дашина </a:t>
            </a:r>
            <a:r>
              <a:rPr lang="ru-RU" dirty="0" smtClean="0"/>
              <a:t>Елена</a:t>
            </a:r>
          </a:p>
          <a:p>
            <a:r>
              <a:rPr lang="ru-RU" dirty="0" smtClean="0"/>
              <a:t>Руководитель производственной практики: </a:t>
            </a:r>
            <a:r>
              <a:rPr lang="ru-RU" dirty="0"/>
              <a:t>кандидат технических наук, профессор</a:t>
            </a:r>
          </a:p>
          <a:p>
            <a:r>
              <a:rPr lang="ru-RU" dirty="0"/>
              <a:t>Тен Иосиф Григорьевич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47833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ключе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sz="2400" dirty="0" smtClean="0"/>
              <a:t>В рамках выполнения задания, была разработана программа для поиска корней нелинейного уравнения с использованием </a:t>
            </a:r>
            <a:r>
              <a:rPr lang="en-US" sz="2400" dirty="0"/>
              <a:t>Bisection Method</a:t>
            </a:r>
            <a:r>
              <a:rPr lang="ru-RU" sz="2400" dirty="0" smtClean="0"/>
              <a:t>. В результате выполнения производственной практики был изучен </a:t>
            </a:r>
            <a:r>
              <a:rPr lang="en-US" sz="2400" dirty="0"/>
              <a:t>Bisection Method</a:t>
            </a:r>
            <a:r>
              <a:rPr lang="ru-RU" sz="2400" dirty="0" smtClean="0"/>
              <a:t> </a:t>
            </a:r>
            <a:r>
              <a:rPr lang="ru-RU" sz="2400" dirty="0"/>
              <a:t>для нахождения </a:t>
            </a:r>
            <a:r>
              <a:rPr lang="ru-RU" sz="2400" dirty="0" smtClean="0"/>
              <a:t>корня </a:t>
            </a:r>
            <a:r>
              <a:rPr lang="ru-RU" sz="2400" dirty="0"/>
              <a:t>нелинейного </a:t>
            </a:r>
            <a:r>
              <a:rPr lang="ru-RU" sz="2400" dirty="0" smtClean="0"/>
              <a:t>уравнения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216992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писани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sz="2400" dirty="0"/>
              <a:t>Найти корень произвольного нелинейного уравнения – ноль нелинейной функции f(x) с заданной допустимой погрешностью </a:t>
            </a:r>
            <a:r>
              <a:rPr lang="ru-RU" sz="2400" dirty="0" err="1"/>
              <a:t>Tolerance</a:t>
            </a:r>
            <a:r>
              <a:rPr lang="ru-RU" sz="2400" dirty="0"/>
              <a:t> не менее </a:t>
            </a:r>
            <a:r>
              <a:rPr lang="ky-KG" sz="2400" dirty="0"/>
              <a:t>1</a:t>
            </a:r>
            <a:r>
              <a:rPr lang="ru-RU" sz="2400" dirty="0"/>
              <a:t>E</a:t>
            </a:r>
            <a:r>
              <a:rPr lang="ky-KG" sz="2400" dirty="0"/>
              <a:t>–28 </a:t>
            </a:r>
            <a:r>
              <a:rPr lang="ru-RU" sz="2400" dirty="0"/>
              <a:t>методом деления отрезка пополам (</a:t>
            </a:r>
            <a:r>
              <a:rPr lang="ru-RU" sz="2400" dirty="0" err="1"/>
              <a:t>Bisection</a:t>
            </a:r>
            <a:r>
              <a:rPr lang="ru-RU" sz="2400" dirty="0"/>
              <a:t> </a:t>
            </a:r>
            <a:r>
              <a:rPr lang="ru-RU" sz="2400" dirty="0" err="1"/>
              <a:t>Method</a:t>
            </a:r>
            <a:r>
              <a:rPr lang="ru-RU" sz="2400" dirty="0"/>
              <a:t>). Нелинейная функция f(x) имеет произвольный аналитический вид, составленный из математических функций (полиномов различных степеней, тригонометрических – </a:t>
            </a:r>
            <a:r>
              <a:rPr lang="ru-RU" sz="2400" dirty="0" err="1"/>
              <a:t>sin</a:t>
            </a:r>
            <a:r>
              <a:rPr lang="ru-RU" sz="2400" dirty="0"/>
              <a:t>(x), </a:t>
            </a:r>
            <a:r>
              <a:rPr lang="ru-RU" sz="2400" dirty="0" err="1"/>
              <a:t>cos</a:t>
            </a:r>
            <a:r>
              <a:rPr lang="ru-RU" sz="2400" dirty="0"/>
              <a:t>(x), </a:t>
            </a:r>
            <a:r>
              <a:rPr lang="ru-RU" sz="2400" dirty="0" err="1"/>
              <a:t>exp</a:t>
            </a:r>
            <a:r>
              <a:rPr lang="ru-RU" sz="2400" dirty="0"/>
              <a:t>(x), </a:t>
            </a:r>
            <a:r>
              <a:rPr lang="ru-RU" sz="2400" dirty="0" err="1"/>
              <a:t>ln</a:t>
            </a:r>
            <a:r>
              <a:rPr lang="ru-RU" sz="2400" dirty="0"/>
              <a:t>(x) и. т. д.), которая имеет математический смысл, и для которой существует хотя бы одно решение задачи.</a:t>
            </a:r>
          </a:p>
          <a:p>
            <a:r>
              <a:rPr lang="ru-RU" sz="2400" dirty="0"/>
              <a:t>Проблема данной задачи отражается в затрате времени и денег на дополнительных сотрудников.</a:t>
            </a:r>
          </a:p>
        </p:txBody>
      </p:sp>
    </p:spTree>
    <p:extLst>
      <p:ext uri="{BB962C8B-B14F-4D97-AF65-F5344CB8AC3E}">
        <p14:creationId xmlns:p14="http://schemas.microsoft.com/office/powerpoint/2010/main" val="3248798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писание </a:t>
            </a:r>
            <a:r>
              <a:rPr lang="en-US" dirty="0" smtClean="0"/>
              <a:t>Bisection Method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85801" y="1746913"/>
            <a:ext cx="10131425" cy="4044287"/>
          </a:xfrm>
        </p:spPr>
        <p:txBody>
          <a:bodyPr>
            <a:normAutofit/>
          </a:bodyPr>
          <a:lstStyle/>
          <a:p>
            <a:r>
              <a:rPr lang="en-US" sz="2400" dirty="0"/>
              <a:t>Bisection Method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атематике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- это 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поиска корней,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который многократно 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елит пополам интервал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и затем выбирает 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нтервал,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в котором 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рень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должен лежать для дальнейшей обработки. Это очень простой и надежный метод, но он также относительно медленный. Из-за этого его часто используют чтобы получить грубое приближение к решению, которое затем используется в качестве отправной точки для более быстрых методов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ближения.</a:t>
            </a:r>
            <a:r>
              <a:rPr lang="en-US" sz="2400" dirty="0" smtClean="0"/>
              <a:t>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же называется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ом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воичного поиска 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л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методом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ихотомии.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8400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2595" y="131928"/>
            <a:ext cx="2917208" cy="1492155"/>
          </a:xfrm>
        </p:spPr>
        <p:txBody>
          <a:bodyPr/>
          <a:lstStyle/>
          <a:p>
            <a:pPr algn="ctr"/>
            <a:r>
              <a:rPr lang="ru-RU" dirty="0" smtClean="0"/>
              <a:t>Диаграмма </a:t>
            </a:r>
            <a:r>
              <a:rPr lang="en-US" dirty="0" smtClean="0"/>
              <a:t>Use Case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029803" y="1405719"/>
            <a:ext cx="12192000" cy="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6208546"/>
              </p:ext>
            </p:extLst>
          </p:nvPr>
        </p:nvGraphicFramePr>
        <p:xfrm>
          <a:off x="3029803" y="1405719"/>
          <a:ext cx="623887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8629721" imgH="6010214" progId="Visio.Drawing.15">
                  <p:embed/>
                </p:oleObj>
              </mc:Choice>
              <mc:Fallback>
                <p:oleObj name="Visio" r:id="rId3" imgW="8629721" imgH="60102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9803" y="1405719"/>
                        <a:ext cx="6238875" cy="43434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58524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524" y="338826"/>
            <a:ext cx="2792105" cy="3502176"/>
          </a:xfrm>
        </p:spPr>
        <p:txBody>
          <a:bodyPr>
            <a:normAutofit/>
          </a:bodyPr>
          <a:lstStyle/>
          <a:p>
            <a:r>
              <a:rPr lang="ru-RU" dirty="0" smtClean="0"/>
              <a:t>Блок-схема </a:t>
            </a:r>
            <a:r>
              <a:rPr lang="en-US" dirty="0" smtClean="0"/>
              <a:t>Bisection Method</a:t>
            </a:r>
            <a:endParaRPr lang="ru-R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971499" y="450376"/>
            <a:ext cx="12192000" cy="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1287542"/>
              </p:ext>
            </p:extLst>
          </p:nvPr>
        </p:nvGraphicFramePr>
        <p:xfrm>
          <a:off x="2882629" y="202027"/>
          <a:ext cx="8704320" cy="6512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6803320" imgH="5885092" progId="Visio.Drawing.11">
                  <p:embed/>
                </p:oleObj>
              </mc:Choice>
              <mc:Fallback>
                <p:oleObj name="Visio" r:id="rId3" imgW="6803320" imgH="588509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629" y="202027"/>
                        <a:ext cx="8704320" cy="6512046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2493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1" y="0"/>
            <a:ext cx="10131425" cy="1028131"/>
          </a:xfrm>
        </p:spPr>
        <p:txBody>
          <a:bodyPr/>
          <a:lstStyle/>
          <a:p>
            <a:r>
              <a:rPr lang="ru-RU" dirty="0" smtClean="0"/>
              <a:t>Функциональные требования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685801" y="1028131"/>
                <a:ext cx="10131425" cy="5659272"/>
              </a:xfrm>
            </p:spPr>
            <p:txBody>
              <a:bodyPr>
                <a:noAutofit/>
              </a:bodyPr>
              <a:lstStyle/>
              <a:p>
                <a:pPr lvl="0"/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Система должна использовать </a:t>
                </a:r>
                <a:r>
                  <a:rPr lang="ru-RU" sz="1600" b="1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isection</a:t>
                </a:r>
                <a:r>
                  <a:rPr lang="ru-RU" sz="1600" b="1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RU" sz="1600" b="1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ethod</a:t>
                </a:r>
                <a:r>
                  <a:rPr lang="ru-RU" sz="1600" b="1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для поиска корней 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нелинейного </a:t>
                </a:r>
                <a:r>
                  <a:rPr lang="ru-RU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уравнения:</a:t>
                </a:r>
              </a:p>
              <a:p>
                <a:pPr lvl="1"/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Система </a:t>
                </a:r>
                <a:r>
                  <a:rPr lang="ru-RU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должна обеспечивать ввод любых начальных числовых значений концов интервала </a:t>
                </a:r>
                <a:r>
                  <a:rPr lang="ru-RU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[</a:t>
                </a:r>
                <a:r>
                  <a:rPr lang="en-US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ru-RU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  <a:r>
                  <a:rPr lang="en-US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ru-RU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]</a:t>
                </a:r>
                <a:r>
                  <a:rPr lang="ru-RU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</a:t>
                </a:r>
              </a:p>
              <a:p>
                <a:pPr lvl="1"/>
                <a:r>
                  <a:rPr lang="ru-RU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Система должна обеспечить проверку условия, что левый конец интервала меньше правого конца, то есть 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ru-RU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&lt; 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ru-RU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</a:t>
                </a:r>
              </a:p>
              <a:p>
                <a:pPr lvl="1"/>
                <a:r>
                  <a:rPr lang="ru-RU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Система должна обеспечивать проверку условия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 panose="02040503050406030204" pitchFamily="18" charset="0"/>
                      </a:rPr>
                      <m:t>𝑆𝑖𝑔𝑛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ru-RU" i="1">
                        <a:latin typeface="Cambria Math" panose="02040503050406030204" pitchFamily="18" charset="0"/>
                      </a:rPr>
                      <m:t>)≠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𝑆𝑖𝑔𝑛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ru-RU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ru-RU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Выполнение этого условия гарантирует корректность значений, введенных начальных числовых значений концов интервала </a:t>
                </a:r>
                <a:r>
                  <a:rPr lang="ru-RU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[</a:t>
                </a:r>
                <a:r>
                  <a:rPr lang="en-US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ru-RU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  <a:r>
                  <a:rPr lang="en-US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ru-RU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]</a:t>
                </a:r>
                <a:r>
                  <a:rPr lang="ru-RU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которые являются необходимым условием для правильной работы 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isection Method</a:t>
                </a:r>
                <a:r>
                  <a:rPr lang="ru-RU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</a:t>
                </a:r>
              </a:p>
              <a:p>
                <a:pPr lvl="0"/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Система </a:t>
                </a:r>
                <a:r>
                  <a:rPr lang="ru-RU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должна обеспечивать возможность ввода исходных данных</a:t>
                </a:r>
                <a:r>
                  <a:rPr 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RU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имеющих следующие особенности:</a:t>
                </a:r>
              </a:p>
              <a:p>
                <a:pPr lvl="1"/>
                <a:r>
                  <a:rPr lang="ru-RU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Система должна обеспечивать возможность ввода </a:t>
                </a:r>
                <a:r>
                  <a:rPr lang="ru-RU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аналитического выражения</a:t>
                </a:r>
                <a:r>
                  <a:rPr lang="ru-RU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для любой нелинейной функции;</a:t>
                </a:r>
              </a:p>
              <a:p>
                <a:pPr lvl="1"/>
                <a:r>
                  <a:rPr lang="ru-RU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Система должна проводить </a:t>
                </a:r>
                <a:r>
                  <a:rPr lang="en-US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arsing</a:t>
                </a:r>
                <a:r>
                  <a:rPr lang="ru-RU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– синтаксический анализ аналитического выражения нелинейной функции 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ru-RU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ru-RU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– и автоматически конструировать подпрограмму для вычисления значения этой функции для любого значения аргумента </a:t>
                </a:r>
                <a:r>
                  <a:rPr lang="en-US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ru-RU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этой функции</a:t>
                </a: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</a:t>
                </a:r>
              </a:p>
              <a:p>
                <a:pPr lvl="1"/>
                <a:r>
                  <a:rPr lang="ru-RU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Система должна обеспечить ввод любого целого числового значения в качестве максимального допустимого количества итераций </a:t>
                </a:r>
                <a:r>
                  <a:rPr lang="en-US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</a:t>
                </a:r>
                <a:r>
                  <a:rPr lang="ru-RU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_</a:t>
                </a:r>
                <a:r>
                  <a:rPr lang="en-US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ax</a:t>
                </a:r>
                <a:r>
                  <a:rPr lang="ru-RU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</a:t>
                </a:r>
                <a:endParaRPr lang="ru-RU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1" y="1028131"/>
                <a:ext cx="10131425" cy="5659272"/>
              </a:xfrm>
              <a:blipFill rotWithShape="0">
                <a:blip r:embed="rId2"/>
                <a:stretch>
                  <a:fillRect l="-241" r="-84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1270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1" y="377588"/>
            <a:ext cx="10131425" cy="837063"/>
          </a:xfrm>
        </p:spPr>
        <p:txBody>
          <a:bodyPr/>
          <a:lstStyle/>
          <a:p>
            <a:r>
              <a:rPr lang="ru-RU" dirty="0"/>
              <a:t>Функциональные </a:t>
            </a:r>
            <a:r>
              <a:rPr lang="ru-RU" dirty="0" smtClean="0"/>
              <a:t>требования</a:t>
            </a:r>
            <a:r>
              <a:rPr lang="en-US" dirty="0" smtClean="0"/>
              <a:t> (</a:t>
            </a:r>
            <a:r>
              <a:rPr lang="ru-RU" dirty="0" smtClean="0"/>
              <a:t>продолжение</a:t>
            </a:r>
            <a:r>
              <a:rPr lang="en-US" dirty="0" smtClean="0"/>
              <a:t>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85801" y="1214651"/>
            <a:ext cx="10131425" cy="5418161"/>
          </a:xfrm>
        </p:spPr>
        <p:txBody>
          <a:bodyPr>
            <a:noAutofit/>
          </a:bodyPr>
          <a:lstStyle/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лжна обеспечивать возможность ввода любых числовых значений допустимой погрешности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leranc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ак в формате с фиксированной точностью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0,000000000000001”,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 и в экспоненциальном формате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“1e-15”;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 должна быть способна проверять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алидность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формата введенных исходных числовых данных и сообщать пользователю об ошибке в формате исходных данных;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 должна обеспечить вывод следующих результатов решения задачи:</a:t>
            </a: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лжна обеспечить вывод результата решения задачи в виде числа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корня нелинейного уравнения или нуля нелинейной функции;</a:t>
            </a: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 должна обеспечить вывод значения функции в этой точке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 должна обеспечить вывод количества итераций, которые потребовались системе, чтобы найти решение задачи с требуемой погрешностью в качестве критерия производительности системы;</a:t>
            </a: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 должна обеспечить вывод достигнутого значения погрешности решения задачи в качестве оценки точности этого метода (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section method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 должна обеспечить невозможность какого-либо </a:t>
            </a:r>
            <a:r>
              <a:rPr 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равления вручную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ыходных данных системы;</a:t>
            </a:r>
          </a:p>
          <a:p>
            <a:pPr lvl="0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 должна обеспечить </a:t>
            </a:r>
            <a:r>
              <a:rPr lang="ru-RU" sz="1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ценку производительности программ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и решении задачи заданным методом (</a:t>
            </a:r>
            <a:r>
              <a:rPr lang="en-US" sz="1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section Method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4479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бор программных средств для реализации проек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реда разработки </a:t>
            </a:r>
            <a:r>
              <a:rPr lang="ru-RU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crosoft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sual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udio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2013</a:t>
            </a:r>
          </a:p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Язык программирования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</a:p>
        </p:txBody>
      </p:sp>
    </p:spTree>
    <p:extLst>
      <p:ext uri="{BB962C8B-B14F-4D97-AF65-F5344CB8AC3E}">
        <p14:creationId xmlns:p14="http://schemas.microsoft.com/office/powerpoint/2010/main" val="2581517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58505" y="104633"/>
            <a:ext cx="10131425" cy="1456267"/>
          </a:xfrm>
        </p:spPr>
        <p:txBody>
          <a:bodyPr/>
          <a:lstStyle/>
          <a:p>
            <a:r>
              <a:rPr lang="ru-RU" dirty="0" smtClean="0"/>
              <a:t>Пользовательский интерфейс</a:t>
            </a:r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/>
          <a:stretch>
            <a:fillRect/>
          </a:stretch>
        </p:blipFill>
        <p:spPr>
          <a:xfrm>
            <a:off x="3769402" y="1164230"/>
            <a:ext cx="5265416" cy="54890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9071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Небесная">
  <a:themeElements>
    <a:clrScheme name="Небеса">
      <a:dk1>
        <a:sysClr val="windowText" lastClr="000000"/>
      </a:dk1>
      <a:lt1>
        <a:sysClr val="window" lastClr="FFFFFF"/>
      </a:lt1>
      <a:dk2>
        <a:srgbClr val="18276C"/>
      </a:dk2>
      <a:lt2>
        <a:srgbClr val="EBEBEB"/>
      </a:lt2>
      <a:accent1>
        <a:srgbClr val="AC3EC1"/>
      </a:accent1>
      <a:accent2>
        <a:srgbClr val="477BD1"/>
      </a:accent2>
      <a:accent3>
        <a:srgbClr val="46B298"/>
      </a:accent3>
      <a:accent4>
        <a:srgbClr val="90BA4C"/>
      </a:accent4>
      <a:accent5>
        <a:srgbClr val="DD9D31"/>
      </a:accent5>
      <a:accent6>
        <a:srgbClr val="E25247"/>
      </a:accent6>
      <a:hlink>
        <a:srgbClr val="C573D2"/>
      </a:hlink>
      <a:folHlink>
        <a:srgbClr val="CCAEE8"/>
      </a:folHlink>
    </a:clrScheme>
    <a:fontScheme name="Небеса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ебеса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lumMod val="110000"/>
              </a:schemeClr>
            </a:gs>
            <a:gs pos="100000">
              <a:schemeClr val="phClr">
                <a:tint val="82000"/>
                <a:alpha val="7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00000"/>
              </a:schemeClr>
            </a:gs>
            <a:gs pos="100000">
              <a:schemeClr val="phClr">
                <a:shade val="88000"/>
                <a:lumMod val="88000"/>
              </a:schemeClr>
            </a:gs>
          </a:gsLst>
          <a:lin ang="5400000" scaled="1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5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shade val="96000"/>
                <a:hueMod val="100000"/>
                <a:satMod val="180000"/>
                <a:lumMod val="110000"/>
              </a:schemeClr>
            </a:gs>
            <a:gs pos="100000">
              <a:schemeClr val="phClr">
                <a:shade val="96000"/>
                <a:satMod val="160000"/>
                <a:lumMod val="100000"/>
              </a:schemeClr>
            </a:gs>
          </a:gsLst>
          <a:lin ang="4740000" scaled="1"/>
        </a:gradFill>
        <a:blipFill>
          <a:blip xmlns:r="http://schemas.openxmlformats.org/officeDocument/2006/relationships" r:embed="rId1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Небесная" id="{6ED8218A-BD96-4769-9BB9-18766F4FDE12}" vid="{84B455DC-77FB-4086-B3EE-F07EA57AAC3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Небесная</Template>
  <TotalTime>584</TotalTime>
  <Words>406</Words>
  <Application>Microsoft Office PowerPoint</Application>
  <PresentationFormat>Широкоэкранный</PresentationFormat>
  <Paragraphs>36</Paragraphs>
  <Slides>1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0</vt:i4>
      </vt:variant>
    </vt:vector>
  </HeadingPairs>
  <TitlesOfParts>
    <vt:vector size="18" baseType="lpstr">
      <vt:lpstr>Arial</vt:lpstr>
      <vt:lpstr>Calibri</vt:lpstr>
      <vt:lpstr>Calibri Light</vt:lpstr>
      <vt:lpstr>Cambria Math</vt:lpstr>
      <vt:lpstr>Times New Roman</vt:lpstr>
      <vt:lpstr>Небесная</vt:lpstr>
      <vt:lpstr>Документ Microsoft Visio</vt:lpstr>
      <vt:lpstr>Документ Microsoft Visio 2003–2010</vt:lpstr>
      <vt:lpstr>Поиск корней произвольного нелинейного уравнения. Bisection Method</vt:lpstr>
      <vt:lpstr>Описание проблемы</vt:lpstr>
      <vt:lpstr>Описание Bisection Method</vt:lpstr>
      <vt:lpstr>Диаграмма Use Case</vt:lpstr>
      <vt:lpstr>Блок-схема Bisection Method</vt:lpstr>
      <vt:lpstr>Функциональные требования</vt:lpstr>
      <vt:lpstr>Функциональные требования (продолжение)</vt:lpstr>
      <vt:lpstr>Выбор программных средств для реализации проекта</vt:lpstr>
      <vt:lpstr>Пользовательский интерфейс</vt:lpstr>
      <vt:lpstr>Заключение</vt:lpstr>
    </vt:vector>
  </TitlesOfParts>
  <Company>SPecialiST RePac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иск корней произвольного нелинейного уравнения. Bisection Method</dc:title>
  <dc:creator>user</dc:creator>
  <cp:lastModifiedBy>user</cp:lastModifiedBy>
  <cp:revision>21</cp:revision>
  <dcterms:created xsi:type="dcterms:W3CDTF">2017-06-29T17:13:51Z</dcterms:created>
  <dcterms:modified xsi:type="dcterms:W3CDTF">2017-09-06T16:43:29Z</dcterms:modified>
</cp:coreProperties>
</file>